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5B63AE" w14:textId="77777777" w:rsidR="006706C0" w:rsidRDefault="006706C0" w:rsidP="006706C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4BBD1ED7" w14:textId="01C914C8" w:rsidR="00A03B2D" w:rsidRPr="00032065" w:rsidRDefault="00032065" w:rsidP="00032065">
      <w:pPr>
        <w:pStyle w:val="AralkYok"/>
        <w:ind w:firstLine="708"/>
        <w:jc w:val="center"/>
        <w:rPr>
          <w:rFonts w:ascii="Cambria" w:hAnsi="Cambria"/>
          <w:b/>
          <w:bCs/>
          <w:sz w:val="28"/>
          <w:szCs w:val="28"/>
        </w:rPr>
      </w:pPr>
      <w:r w:rsidRPr="00032065">
        <w:rPr>
          <w:rFonts w:ascii="Cambria" w:hAnsi="Cambria"/>
          <w:b/>
          <w:bCs/>
          <w:sz w:val="28"/>
          <w:szCs w:val="28"/>
        </w:rPr>
        <w:t>İLGİLİ MAKAMA</w:t>
      </w:r>
    </w:p>
    <w:tbl>
      <w:tblPr>
        <w:tblpPr w:leftFromText="180" w:rightFromText="180" w:vertAnchor="text" w:horzAnchor="margin" w:tblpY="415"/>
        <w:tblW w:w="91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0"/>
        <w:gridCol w:w="2977"/>
        <w:gridCol w:w="1559"/>
        <w:gridCol w:w="2693"/>
      </w:tblGrid>
      <w:tr w:rsidR="00032065" w:rsidRPr="00605E28" w14:paraId="53331DAE" w14:textId="77777777" w:rsidTr="006D1BFB">
        <w:trPr>
          <w:trHeight w:val="38"/>
        </w:trPr>
        <w:tc>
          <w:tcPr>
            <w:tcW w:w="1970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DD4A10C" w14:textId="77777777" w:rsidR="00032065" w:rsidRPr="00C80C30" w:rsidRDefault="00032065" w:rsidP="00032065">
            <w:bookmarkStart w:id="0" w:name="_Hlk97288405"/>
            <w:r w:rsidRPr="00C80C30">
              <w:t>Adı Soyadı</w:t>
            </w:r>
          </w:p>
        </w:tc>
        <w:tc>
          <w:tcPr>
            <w:tcW w:w="7229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71332C30" w14:textId="4D4D5823" w:rsidR="00BA1355" w:rsidRPr="00C80C30" w:rsidRDefault="00BA1355" w:rsidP="00032065">
            <w:pPr>
              <w:jc w:val="both"/>
            </w:pPr>
          </w:p>
        </w:tc>
      </w:tr>
      <w:tr w:rsidR="00032065" w:rsidRPr="00605E28" w14:paraId="4F755D26" w14:textId="77777777" w:rsidTr="006D1BFB">
        <w:trPr>
          <w:trHeight w:val="282"/>
        </w:trPr>
        <w:tc>
          <w:tcPr>
            <w:tcW w:w="1970" w:type="dxa"/>
            <w:tcBorders>
              <w:left w:val="single" w:sz="12" w:space="0" w:color="auto"/>
            </w:tcBorders>
            <w:vAlign w:val="center"/>
          </w:tcPr>
          <w:p w14:paraId="6B0679F2" w14:textId="77777777" w:rsidR="00032065" w:rsidRPr="00C80C30" w:rsidRDefault="00032065" w:rsidP="00032065">
            <w:r w:rsidRPr="00C80C30">
              <w:t>T.C. Kimlik No</w:t>
            </w:r>
          </w:p>
        </w:tc>
        <w:tc>
          <w:tcPr>
            <w:tcW w:w="2977" w:type="dxa"/>
          </w:tcPr>
          <w:p w14:paraId="491AB65F" w14:textId="540D8DBE" w:rsidR="00BA1355" w:rsidRDefault="00BA1355" w:rsidP="00032065">
            <w:pPr>
              <w:jc w:val="both"/>
            </w:pPr>
          </w:p>
          <w:p w14:paraId="72811BAB" w14:textId="77777777" w:rsidR="00BA1355" w:rsidRPr="00C80C30" w:rsidRDefault="00BA1355" w:rsidP="00032065">
            <w:pPr>
              <w:jc w:val="both"/>
            </w:pPr>
          </w:p>
        </w:tc>
        <w:tc>
          <w:tcPr>
            <w:tcW w:w="1559" w:type="dxa"/>
            <w:vAlign w:val="center"/>
          </w:tcPr>
          <w:p w14:paraId="5E0F588B" w14:textId="77777777" w:rsidR="00032065" w:rsidRPr="00C80C30" w:rsidRDefault="00032065" w:rsidP="00032065">
            <w:pPr>
              <w:jc w:val="both"/>
            </w:pPr>
            <w:r w:rsidRPr="00C80C30">
              <w:t>Bölümü</w:t>
            </w:r>
          </w:p>
        </w:tc>
        <w:tc>
          <w:tcPr>
            <w:tcW w:w="2693" w:type="dxa"/>
            <w:tcBorders>
              <w:right w:val="single" w:sz="12" w:space="0" w:color="auto"/>
            </w:tcBorders>
            <w:vAlign w:val="center"/>
          </w:tcPr>
          <w:p w14:paraId="0DC4BC38" w14:textId="2B3B2828" w:rsidR="006D1BFB" w:rsidRPr="00C80C30" w:rsidRDefault="006D1BFB" w:rsidP="00032065">
            <w:pPr>
              <w:jc w:val="both"/>
            </w:pPr>
          </w:p>
        </w:tc>
      </w:tr>
      <w:tr w:rsidR="00032065" w:rsidRPr="00605E28" w14:paraId="218653BF" w14:textId="77777777" w:rsidTr="006D1BFB">
        <w:trPr>
          <w:trHeight w:val="282"/>
        </w:trPr>
        <w:tc>
          <w:tcPr>
            <w:tcW w:w="1970" w:type="dxa"/>
            <w:tcBorders>
              <w:left w:val="single" w:sz="12" w:space="0" w:color="auto"/>
            </w:tcBorders>
            <w:vAlign w:val="center"/>
          </w:tcPr>
          <w:p w14:paraId="64836C78" w14:textId="77777777" w:rsidR="00032065" w:rsidRPr="00C80C30" w:rsidRDefault="00032065" w:rsidP="00032065">
            <w:r w:rsidRPr="00C80C30">
              <w:t>Öğrenci No</w:t>
            </w:r>
          </w:p>
        </w:tc>
        <w:tc>
          <w:tcPr>
            <w:tcW w:w="2977" w:type="dxa"/>
          </w:tcPr>
          <w:p w14:paraId="20E5267D" w14:textId="643B5A8C" w:rsidR="00032065" w:rsidRPr="00C80C30" w:rsidRDefault="00032065" w:rsidP="00032065">
            <w:pPr>
              <w:jc w:val="both"/>
            </w:pPr>
          </w:p>
        </w:tc>
        <w:tc>
          <w:tcPr>
            <w:tcW w:w="1559" w:type="dxa"/>
            <w:vAlign w:val="center"/>
          </w:tcPr>
          <w:p w14:paraId="12025CA9" w14:textId="77777777" w:rsidR="00032065" w:rsidRPr="00C80C30" w:rsidRDefault="00032065" w:rsidP="00032065">
            <w:pPr>
              <w:jc w:val="both"/>
            </w:pPr>
            <w:r w:rsidRPr="00C80C30">
              <w:t>Öğretim Yılı</w:t>
            </w:r>
          </w:p>
        </w:tc>
        <w:tc>
          <w:tcPr>
            <w:tcW w:w="2693" w:type="dxa"/>
            <w:tcBorders>
              <w:right w:val="single" w:sz="12" w:space="0" w:color="auto"/>
            </w:tcBorders>
            <w:vAlign w:val="center"/>
          </w:tcPr>
          <w:p w14:paraId="7FA96B4D" w14:textId="77777777" w:rsidR="00032065" w:rsidRPr="00C80C30" w:rsidRDefault="00032065" w:rsidP="00032065">
            <w:pPr>
              <w:jc w:val="both"/>
            </w:pPr>
            <w:r w:rsidRPr="00C80C30">
              <w:t>20.. – 20..</w:t>
            </w:r>
          </w:p>
        </w:tc>
      </w:tr>
      <w:tr w:rsidR="00032065" w:rsidRPr="00605E28" w14:paraId="2A0077CB" w14:textId="77777777" w:rsidTr="006D1BFB">
        <w:trPr>
          <w:trHeight w:val="282"/>
        </w:trPr>
        <w:tc>
          <w:tcPr>
            <w:tcW w:w="1970" w:type="dxa"/>
            <w:tcBorders>
              <w:left w:val="single" w:sz="12" w:space="0" w:color="auto"/>
            </w:tcBorders>
            <w:vAlign w:val="center"/>
          </w:tcPr>
          <w:p w14:paraId="39479A15" w14:textId="77777777" w:rsidR="00032065" w:rsidRPr="00C80C30" w:rsidRDefault="00032065" w:rsidP="00032065">
            <w:r w:rsidRPr="00C80C30">
              <w:t>e-posta adresi</w:t>
            </w:r>
          </w:p>
        </w:tc>
        <w:tc>
          <w:tcPr>
            <w:tcW w:w="2977" w:type="dxa"/>
          </w:tcPr>
          <w:p w14:paraId="0AEEED5A" w14:textId="77777777" w:rsidR="00032065" w:rsidRPr="00C80C30" w:rsidRDefault="00032065" w:rsidP="00032065">
            <w:pPr>
              <w:jc w:val="both"/>
            </w:pPr>
          </w:p>
        </w:tc>
        <w:tc>
          <w:tcPr>
            <w:tcW w:w="1559" w:type="dxa"/>
            <w:vAlign w:val="center"/>
          </w:tcPr>
          <w:p w14:paraId="0B144162" w14:textId="77777777" w:rsidR="00032065" w:rsidRPr="00C80C30" w:rsidRDefault="00032065" w:rsidP="00032065">
            <w:pPr>
              <w:jc w:val="both"/>
            </w:pPr>
            <w:r w:rsidRPr="00C80C30">
              <w:t>Telefon No.</w:t>
            </w:r>
          </w:p>
        </w:tc>
        <w:tc>
          <w:tcPr>
            <w:tcW w:w="2693" w:type="dxa"/>
            <w:tcBorders>
              <w:right w:val="single" w:sz="12" w:space="0" w:color="auto"/>
            </w:tcBorders>
            <w:vAlign w:val="center"/>
          </w:tcPr>
          <w:p w14:paraId="231CFC1C" w14:textId="77777777" w:rsidR="00032065" w:rsidRPr="00C80C30" w:rsidRDefault="00032065" w:rsidP="00032065">
            <w:pPr>
              <w:jc w:val="both"/>
            </w:pPr>
          </w:p>
        </w:tc>
      </w:tr>
      <w:bookmarkEnd w:id="0"/>
    </w:tbl>
    <w:tbl>
      <w:tblPr>
        <w:tblpPr w:leftFromText="180" w:rightFromText="180" w:vertAnchor="page" w:horzAnchor="margin" w:tblpY="4393"/>
        <w:tblW w:w="92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9209"/>
      </w:tblGrid>
      <w:tr w:rsidR="00032065" w:rsidRPr="00605E28" w14:paraId="2FF374C2" w14:textId="77777777" w:rsidTr="006D1BFB">
        <w:trPr>
          <w:trHeight w:val="3068"/>
        </w:trPr>
        <w:tc>
          <w:tcPr>
            <w:tcW w:w="9209" w:type="dxa"/>
            <w:shd w:val="clear" w:color="auto" w:fill="auto"/>
          </w:tcPr>
          <w:p w14:paraId="7165A3C7" w14:textId="77777777" w:rsidR="006657B3" w:rsidRDefault="006657B3" w:rsidP="006657B3">
            <w:pPr>
              <w:jc w:val="both"/>
            </w:pPr>
          </w:p>
          <w:p w14:paraId="0CC2CB5F" w14:textId="7BBBB77E" w:rsidR="00032065" w:rsidRDefault="00032065" w:rsidP="006657B3">
            <w:pPr>
              <w:jc w:val="both"/>
            </w:pPr>
            <w:r>
              <w:t>Yukarıda kimlik bilgileri veri</w:t>
            </w:r>
            <w:r w:rsidR="006657B3">
              <w:t xml:space="preserve">len </w:t>
            </w:r>
            <w:r w:rsidR="008F38C6">
              <w:t>Mühendislik</w:t>
            </w:r>
            <w:r w:rsidR="00CF5CBE">
              <w:t xml:space="preserve"> Fakültesi </w:t>
            </w:r>
            <w:r>
              <w:t>öğrencisinin</w:t>
            </w:r>
            <w:r w:rsidR="008F38C6">
              <w:t xml:space="preserve"> yapacağı stajın</w:t>
            </w:r>
            <w:r w:rsidRPr="00DB5A2B">
              <w:t xml:space="preserve"> iş kazası ve</w:t>
            </w:r>
            <w:r w:rsidR="00F418F1">
              <w:t xml:space="preserve"> meslek hastalıkları sigortası ü</w:t>
            </w:r>
            <w:r w:rsidRPr="00DB5A2B">
              <w:t>nive</w:t>
            </w:r>
            <w:r w:rsidR="00F418F1">
              <w:t>rsitemiz tarafından karşılanacaktır.</w:t>
            </w:r>
          </w:p>
          <w:p w14:paraId="5EE92BC6" w14:textId="32413C4C" w:rsidR="00032065" w:rsidRDefault="00032065" w:rsidP="00032065">
            <w:pPr>
              <w:jc w:val="both"/>
            </w:pPr>
          </w:p>
          <w:p w14:paraId="0BB302A2" w14:textId="6D78BE37" w:rsidR="00032065" w:rsidRDefault="00032065" w:rsidP="00032065">
            <w:pPr>
              <w:jc w:val="both"/>
            </w:pPr>
          </w:p>
          <w:p w14:paraId="4C263B1E" w14:textId="71B6C08B" w:rsidR="00032065" w:rsidRDefault="00032065" w:rsidP="00032065">
            <w:pPr>
              <w:jc w:val="both"/>
            </w:pPr>
          </w:p>
          <w:p w14:paraId="0B057BC0" w14:textId="77777777" w:rsidR="00032065" w:rsidRDefault="00032065" w:rsidP="00032065">
            <w:pPr>
              <w:jc w:val="both"/>
            </w:pPr>
          </w:p>
          <w:p w14:paraId="2800C578" w14:textId="77777777" w:rsidR="00032065" w:rsidRDefault="00032065" w:rsidP="00032065">
            <w:pPr>
              <w:jc w:val="both"/>
              <w:rPr>
                <w:sz w:val="18"/>
                <w:szCs w:val="18"/>
              </w:rPr>
            </w:pPr>
          </w:p>
          <w:p w14:paraId="1558F63F" w14:textId="77777777" w:rsidR="00032065" w:rsidRDefault="00032065" w:rsidP="00032065">
            <w:pPr>
              <w:jc w:val="both"/>
              <w:rPr>
                <w:sz w:val="18"/>
                <w:szCs w:val="18"/>
              </w:rPr>
            </w:pPr>
            <w:r w:rsidRPr="00605E28">
              <w:rPr>
                <w:sz w:val="18"/>
                <w:szCs w:val="18"/>
              </w:rPr>
              <w:t xml:space="preserve">                     </w:t>
            </w:r>
          </w:p>
          <w:p w14:paraId="39BAD001" w14:textId="77777777" w:rsidR="00032065" w:rsidRDefault="00032065" w:rsidP="00032065">
            <w:pPr>
              <w:jc w:val="both"/>
              <w:rPr>
                <w:sz w:val="18"/>
                <w:szCs w:val="18"/>
              </w:rPr>
            </w:pPr>
          </w:p>
          <w:tbl>
            <w:tblPr>
              <w:tblStyle w:val="TabloKlavuzu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974"/>
              <w:gridCol w:w="3043"/>
              <w:gridCol w:w="2976"/>
            </w:tblGrid>
            <w:tr w:rsidR="00032065" w14:paraId="7939789B" w14:textId="77777777" w:rsidTr="006D1BFB">
              <w:trPr>
                <w:trHeight w:val="138"/>
              </w:trPr>
              <w:tc>
                <w:tcPr>
                  <w:tcW w:w="3265" w:type="dxa"/>
                </w:tcPr>
                <w:p w14:paraId="2995D21B" w14:textId="607EB645" w:rsidR="00032065" w:rsidRPr="00C80C30" w:rsidRDefault="00032065" w:rsidP="003371D7">
                  <w:pPr>
                    <w:framePr w:hSpace="180" w:wrap="around" w:vAnchor="page" w:hAnchor="margin" w:y="4393"/>
                    <w:jc w:val="both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3266" w:type="dxa"/>
                </w:tcPr>
                <w:p w14:paraId="73AA2468" w14:textId="77777777" w:rsidR="00032065" w:rsidRPr="00C80C30" w:rsidRDefault="00032065" w:rsidP="003371D7">
                  <w:pPr>
                    <w:framePr w:hSpace="180" w:wrap="around" w:vAnchor="page" w:hAnchor="margin" w:y="4393"/>
                    <w:jc w:val="both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3266" w:type="dxa"/>
                </w:tcPr>
                <w:p w14:paraId="61439860" w14:textId="417386C0" w:rsidR="00032065" w:rsidRPr="00C80C30" w:rsidRDefault="00032065" w:rsidP="003371D7">
                  <w:pPr>
                    <w:framePr w:hSpace="180" w:wrap="around" w:vAnchor="page" w:hAnchor="margin" w:y="4393"/>
                    <w:jc w:val="both"/>
                    <w:rPr>
                      <w:sz w:val="20"/>
                      <w:szCs w:val="20"/>
                    </w:rPr>
                  </w:pPr>
                </w:p>
              </w:tc>
            </w:tr>
            <w:tr w:rsidR="00032065" w14:paraId="05CACC39" w14:textId="77777777" w:rsidTr="00032065">
              <w:tc>
                <w:tcPr>
                  <w:tcW w:w="3265" w:type="dxa"/>
                </w:tcPr>
                <w:p w14:paraId="2CD4DB6E" w14:textId="33FD3537" w:rsidR="00032065" w:rsidRPr="00C80C30" w:rsidRDefault="00032065" w:rsidP="003371D7">
                  <w:pPr>
                    <w:framePr w:hSpace="180" w:wrap="around" w:vAnchor="page" w:hAnchor="margin" w:y="4393"/>
                    <w:jc w:val="both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3266" w:type="dxa"/>
                </w:tcPr>
                <w:p w14:paraId="7CF2CE05" w14:textId="0D088297" w:rsidR="00032065" w:rsidRPr="00C80C30" w:rsidRDefault="006D1BFB" w:rsidP="003371D7">
                  <w:pPr>
                    <w:framePr w:hSpace="180" w:wrap="around" w:vAnchor="page" w:hAnchor="margin" w:y="4393"/>
                    <w:jc w:val="center"/>
                    <w:rPr>
                      <w:sz w:val="20"/>
                      <w:szCs w:val="20"/>
                    </w:rPr>
                  </w:pPr>
                  <w:r w:rsidRPr="00C80C30">
                    <w:rPr>
                      <w:sz w:val="20"/>
                      <w:szCs w:val="20"/>
                    </w:rPr>
                    <w:t>İmza</w:t>
                  </w:r>
                </w:p>
              </w:tc>
              <w:tc>
                <w:tcPr>
                  <w:tcW w:w="3266" w:type="dxa"/>
                </w:tcPr>
                <w:p w14:paraId="09D68577" w14:textId="2AE0E7CF" w:rsidR="00032065" w:rsidRPr="00C80C30" w:rsidRDefault="00032065" w:rsidP="003371D7">
                  <w:pPr>
                    <w:framePr w:hSpace="180" w:wrap="around" w:vAnchor="page" w:hAnchor="margin" w:y="4393"/>
                    <w:jc w:val="center"/>
                    <w:rPr>
                      <w:sz w:val="20"/>
                      <w:szCs w:val="20"/>
                    </w:rPr>
                  </w:pPr>
                  <w:r w:rsidRPr="00C80C30">
                    <w:rPr>
                      <w:sz w:val="20"/>
                      <w:szCs w:val="20"/>
                    </w:rPr>
                    <w:t xml:space="preserve">                                                  </w:t>
                  </w:r>
                </w:p>
              </w:tc>
            </w:tr>
            <w:tr w:rsidR="00032065" w14:paraId="5890700C" w14:textId="77777777" w:rsidTr="00032065">
              <w:tc>
                <w:tcPr>
                  <w:tcW w:w="3265" w:type="dxa"/>
                </w:tcPr>
                <w:p w14:paraId="50095DB4" w14:textId="35F7F593" w:rsidR="00032065" w:rsidRPr="00C80C30" w:rsidRDefault="00032065" w:rsidP="003371D7">
                  <w:pPr>
                    <w:framePr w:hSpace="180" w:wrap="around" w:vAnchor="page" w:hAnchor="margin" w:y="4393"/>
                    <w:jc w:val="both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3266" w:type="dxa"/>
                </w:tcPr>
                <w:p w14:paraId="125CA8AC" w14:textId="0494DCB3" w:rsidR="00032065" w:rsidRPr="00C80C30" w:rsidRDefault="006D1BFB" w:rsidP="003371D7">
                  <w:pPr>
                    <w:framePr w:hSpace="180" w:wrap="around" w:vAnchor="page" w:hAnchor="margin" w:y="4393"/>
                    <w:jc w:val="center"/>
                    <w:rPr>
                      <w:sz w:val="20"/>
                      <w:szCs w:val="20"/>
                    </w:rPr>
                  </w:pPr>
                  <w:r w:rsidRPr="00C80C30">
                    <w:rPr>
                      <w:sz w:val="20"/>
                      <w:szCs w:val="20"/>
                    </w:rPr>
                    <w:t>…. /…./202.</w:t>
                  </w:r>
                </w:p>
              </w:tc>
              <w:tc>
                <w:tcPr>
                  <w:tcW w:w="3266" w:type="dxa"/>
                </w:tcPr>
                <w:p w14:paraId="07BF7FA4" w14:textId="07F15912" w:rsidR="00032065" w:rsidRPr="00C80C30" w:rsidRDefault="00032065" w:rsidP="003371D7">
                  <w:pPr>
                    <w:framePr w:hSpace="180" w:wrap="around" w:vAnchor="page" w:hAnchor="margin" w:y="4393"/>
                    <w:jc w:val="right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40A44AC9" w14:textId="10EB9B8B" w:rsidR="00032065" w:rsidRPr="00605E28" w:rsidRDefault="00032065" w:rsidP="00032065">
            <w:pPr>
              <w:jc w:val="both"/>
              <w:rPr>
                <w:sz w:val="18"/>
                <w:szCs w:val="18"/>
              </w:rPr>
            </w:pPr>
            <w:r w:rsidRPr="00605E28">
              <w:rPr>
                <w:sz w:val="18"/>
                <w:szCs w:val="18"/>
              </w:rPr>
              <w:t xml:space="preserve">                                                                                               </w:t>
            </w:r>
          </w:p>
          <w:p w14:paraId="51DD402A" w14:textId="77777777" w:rsidR="00032065" w:rsidRPr="00605E28" w:rsidRDefault="00032065" w:rsidP="00032065">
            <w:pPr>
              <w:tabs>
                <w:tab w:val="left" w:pos="1656"/>
              </w:tabs>
              <w:rPr>
                <w:sz w:val="18"/>
                <w:szCs w:val="18"/>
              </w:rPr>
            </w:pPr>
          </w:p>
        </w:tc>
      </w:tr>
      <w:tr w:rsidR="00032065" w:rsidRPr="00605E28" w14:paraId="1FB5D5A7" w14:textId="77777777" w:rsidTr="006D1BFB">
        <w:trPr>
          <w:trHeight w:val="250"/>
        </w:trPr>
        <w:tc>
          <w:tcPr>
            <w:tcW w:w="9209" w:type="dxa"/>
            <w:shd w:val="clear" w:color="auto" w:fill="auto"/>
          </w:tcPr>
          <w:p w14:paraId="29D306BA" w14:textId="77777777" w:rsidR="00032065" w:rsidRDefault="00032065" w:rsidP="00032065">
            <w:pPr>
              <w:jc w:val="both"/>
            </w:pPr>
          </w:p>
        </w:tc>
      </w:tr>
    </w:tbl>
    <w:p w14:paraId="3154F180" w14:textId="3E6DE04C" w:rsidR="00AD0466" w:rsidRPr="00C2413E" w:rsidRDefault="00AD0466" w:rsidP="00032065">
      <w:pPr>
        <w:jc w:val="both"/>
      </w:pPr>
    </w:p>
    <w:sectPr w:rsidR="00AD0466" w:rsidRPr="00C2413E" w:rsidSect="00057F9B">
      <w:headerReference w:type="default" r:id="rId8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0E3FED" w14:textId="77777777" w:rsidR="00AB72AF" w:rsidRDefault="00AB72AF" w:rsidP="00057F9B">
      <w:r>
        <w:separator/>
      </w:r>
    </w:p>
  </w:endnote>
  <w:endnote w:type="continuationSeparator" w:id="0">
    <w:p w14:paraId="444696C5" w14:textId="77777777" w:rsidR="00AB72AF" w:rsidRDefault="00AB72AF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544B42" w14:textId="77777777" w:rsidR="00AB72AF" w:rsidRDefault="00AB72AF" w:rsidP="00057F9B">
      <w:r>
        <w:separator/>
      </w:r>
    </w:p>
  </w:footnote>
  <w:footnote w:type="continuationSeparator" w:id="0">
    <w:p w14:paraId="6DB727D6" w14:textId="77777777" w:rsidR="00AB72AF" w:rsidRDefault="00AB72AF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84" w:type="pct"/>
      <w:tblInd w:w="-5" w:type="dxa"/>
      <w:tblLook w:val="0400" w:firstRow="0" w:lastRow="0" w:firstColumn="0" w:lastColumn="0" w:noHBand="0" w:noVBand="1"/>
    </w:tblPr>
    <w:tblGrid>
      <w:gridCol w:w="1557"/>
      <w:gridCol w:w="7657"/>
    </w:tblGrid>
    <w:tr w:rsidR="00032065" w:rsidRPr="00ED479A" w14:paraId="25852E02" w14:textId="77777777" w:rsidTr="006D1BFB">
      <w:trPr>
        <w:trHeight w:val="276"/>
      </w:trPr>
      <w:tc>
        <w:tcPr>
          <w:tcW w:w="84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59F07E3" w14:textId="2E5C9A14" w:rsidR="00032065" w:rsidRPr="00ED479A" w:rsidRDefault="00032065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0B78A4F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62.25pt">
                <v:imagedata r:id="rId1" o:title=""/>
              </v:shape>
              <o:OLEObject Type="Embed" ProgID="Visio.Drawing.15" ShapeID="_x0000_i1025" DrawAspect="Content" ObjectID="_1746276058" r:id="rId2"/>
            </w:object>
          </w:r>
        </w:p>
      </w:tc>
      <w:tc>
        <w:tcPr>
          <w:tcW w:w="415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0FE797D" w14:textId="77777777" w:rsidR="00032065" w:rsidRPr="009E76BB" w:rsidRDefault="00032065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229A2B09" w14:textId="5D9E86A4" w:rsidR="00032065" w:rsidRPr="009E76BB" w:rsidRDefault="00032065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STAJ BİLGİ FORMU</w:t>
          </w:r>
        </w:p>
        <w:p w14:paraId="63EF297F" w14:textId="77777777" w:rsidR="00032065" w:rsidRPr="00ED479A" w:rsidRDefault="00032065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</w:tr>
    <w:tr w:rsidR="00032065" w:rsidRPr="00ED479A" w14:paraId="70522B1B" w14:textId="77777777" w:rsidTr="006D1BFB">
      <w:trPr>
        <w:trHeight w:val="276"/>
      </w:trPr>
      <w:tc>
        <w:tcPr>
          <w:tcW w:w="84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142D23B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415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B87CA31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</w:tr>
    <w:tr w:rsidR="00032065" w:rsidRPr="00ED479A" w14:paraId="63158E03" w14:textId="77777777" w:rsidTr="006D1BFB">
      <w:trPr>
        <w:trHeight w:val="276"/>
      </w:trPr>
      <w:tc>
        <w:tcPr>
          <w:tcW w:w="84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4CAF36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415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7EA5C98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</w:tr>
    <w:tr w:rsidR="00032065" w:rsidRPr="00ED479A" w14:paraId="336E6BD0" w14:textId="77777777" w:rsidTr="006D1BFB">
      <w:trPr>
        <w:trHeight w:val="276"/>
      </w:trPr>
      <w:tc>
        <w:tcPr>
          <w:tcW w:w="84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CF5F4EA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415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C18E1A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</w:tr>
    <w:tr w:rsidR="00032065" w:rsidRPr="00ED479A" w14:paraId="145E67A9" w14:textId="77777777" w:rsidTr="006D1BFB">
      <w:trPr>
        <w:trHeight w:val="253"/>
      </w:trPr>
      <w:tc>
        <w:tcPr>
          <w:tcW w:w="84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E2AD352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415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BF9B294" w14:textId="77777777" w:rsidR="00032065" w:rsidRPr="00ED479A" w:rsidRDefault="00032065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</w:tr>
  </w:tbl>
  <w:p w14:paraId="04BB75B2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16412313">
    <w:abstractNumId w:val="0"/>
  </w:num>
  <w:num w:numId="2" w16cid:durableId="872365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32065"/>
    <w:rsid w:val="00057F9B"/>
    <w:rsid w:val="000A5140"/>
    <w:rsid w:val="000E65A2"/>
    <w:rsid w:val="00242F64"/>
    <w:rsid w:val="002A617F"/>
    <w:rsid w:val="002C0230"/>
    <w:rsid w:val="002C182F"/>
    <w:rsid w:val="00336FB7"/>
    <w:rsid w:val="003371D7"/>
    <w:rsid w:val="003A74A0"/>
    <w:rsid w:val="003D0AEC"/>
    <w:rsid w:val="00466197"/>
    <w:rsid w:val="004A5BBB"/>
    <w:rsid w:val="004F1FE1"/>
    <w:rsid w:val="0056666A"/>
    <w:rsid w:val="005872D4"/>
    <w:rsid w:val="005906B2"/>
    <w:rsid w:val="006657B3"/>
    <w:rsid w:val="006706C0"/>
    <w:rsid w:val="006A4D5A"/>
    <w:rsid w:val="006D1BFB"/>
    <w:rsid w:val="006E3779"/>
    <w:rsid w:val="0070249E"/>
    <w:rsid w:val="007B580D"/>
    <w:rsid w:val="007D216C"/>
    <w:rsid w:val="007E5B53"/>
    <w:rsid w:val="008A1386"/>
    <w:rsid w:val="008B64BD"/>
    <w:rsid w:val="008F38C6"/>
    <w:rsid w:val="00955DBC"/>
    <w:rsid w:val="00964A8D"/>
    <w:rsid w:val="0099229F"/>
    <w:rsid w:val="009E69DA"/>
    <w:rsid w:val="009E76BB"/>
    <w:rsid w:val="00A03B2D"/>
    <w:rsid w:val="00AB72AF"/>
    <w:rsid w:val="00AB79FD"/>
    <w:rsid w:val="00AD0466"/>
    <w:rsid w:val="00B472B7"/>
    <w:rsid w:val="00B7297C"/>
    <w:rsid w:val="00BA1355"/>
    <w:rsid w:val="00BF0B5C"/>
    <w:rsid w:val="00BF1F18"/>
    <w:rsid w:val="00C046FE"/>
    <w:rsid w:val="00C2413E"/>
    <w:rsid w:val="00C31B35"/>
    <w:rsid w:val="00C455EF"/>
    <w:rsid w:val="00C80C30"/>
    <w:rsid w:val="00C930CA"/>
    <w:rsid w:val="00CA2280"/>
    <w:rsid w:val="00CA6104"/>
    <w:rsid w:val="00CD7661"/>
    <w:rsid w:val="00CF5CBE"/>
    <w:rsid w:val="00D05446"/>
    <w:rsid w:val="00D328CB"/>
    <w:rsid w:val="00D35305"/>
    <w:rsid w:val="00E7733A"/>
    <w:rsid w:val="00EB3796"/>
    <w:rsid w:val="00EE213D"/>
    <w:rsid w:val="00F418F1"/>
    <w:rsid w:val="00F60FA2"/>
    <w:rsid w:val="00F81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6356C1C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D1BFB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1BFB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3C4E6F-08A3-4FD5-B361-84C6608332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74</Words>
  <Characters>425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İlker GÜR</cp:lastModifiedBy>
  <cp:revision>5</cp:revision>
  <cp:lastPrinted>2023-03-31T10:51:00Z</cp:lastPrinted>
  <dcterms:created xsi:type="dcterms:W3CDTF">2023-03-27T11:30:00Z</dcterms:created>
  <dcterms:modified xsi:type="dcterms:W3CDTF">2023-05-22T12:55:00Z</dcterms:modified>
</cp:coreProperties>
</file>